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8B5971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6685689" r:id="rId9"/>
        </w:object>
      </w:r>
    </w:p>
    <w:p w:rsidR="00C051A9" w:rsidRPr="009E3F47" w:rsidRDefault="00C051A9" w:rsidP="008B5971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B78BB">
        <w:rPr>
          <w:rFonts w:ascii="华文楷体" w:eastAsia="华文楷体" w:hAnsi="华文楷体" w:hint="eastAsia"/>
          <w:color w:val="FFFF00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奖惩记录</w:t>
      </w:r>
      <w:r w:rsidR="00CC5E05">
        <w:rPr>
          <w:rFonts w:ascii="华文楷体" w:eastAsia="华文楷体" w:hAnsi="华文楷体" w:hint="eastAsia"/>
          <w:sz w:val="24"/>
          <w:szCs w:val="24"/>
        </w:rPr>
        <w:t>进行维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护，包括</w:t>
      </w:r>
      <w:r w:rsidR="00CC5E05" w:rsidRPr="008B78BB">
        <w:rPr>
          <w:rFonts w:ascii="华文楷体" w:eastAsia="华文楷体" w:hAnsi="华文楷体" w:hint="eastAsia"/>
          <w:color w:val="FFFF00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 xml:space="preserve">选择“营业员管理 - </w:t>
      </w:r>
      <w:r w:rsidR="00E03F2B">
        <w:rPr>
          <w:rFonts w:ascii="华文楷体" w:eastAsia="华文楷体" w:hAnsi="华文楷体" w:hint="eastAsia"/>
          <w:sz w:val="24"/>
          <w:szCs w:val="24"/>
        </w:rPr>
        <w:t>查询营业员信息</w:t>
      </w:r>
      <w:r w:rsidR="00966B7A">
        <w:rPr>
          <w:rFonts w:ascii="华文楷体" w:eastAsia="华文楷体" w:hAnsi="华文楷体" w:hint="eastAsia"/>
          <w:sz w:val="24"/>
          <w:szCs w:val="24"/>
        </w:rPr>
        <w:t>、查询营业员奖惩记录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营业员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8B5971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25F25">
        <w:rPr>
          <w:rFonts w:ascii="华文楷体" w:eastAsia="华文楷体" w:hAnsi="华文楷体" w:hint="eastAsia"/>
          <w:color w:val="0070C0"/>
          <w:sz w:val="24"/>
          <w:szCs w:val="24"/>
        </w:rPr>
        <w:t>营业员标示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身份证号、工作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年龄、联系方式、地址、学历</w:t>
      </w:r>
      <w:r w:rsidR="00851CF7">
        <w:rPr>
          <w:rFonts w:ascii="华文楷体" w:eastAsia="华文楷体" w:hAnsi="华文楷体" w:hint="eastAsia"/>
          <w:color w:val="0070C0"/>
          <w:sz w:val="24"/>
          <w:szCs w:val="24"/>
        </w:rPr>
        <w:t>、营业员</w:t>
      </w:r>
      <w:r w:rsidR="00851CF7" w:rsidRPr="0027147E">
        <w:rPr>
          <w:rFonts w:ascii="华文楷体" w:eastAsia="华文楷体" w:hAnsi="华文楷体" w:hint="eastAsia"/>
          <w:color w:val="0070C0"/>
          <w:sz w:val="24"/>
          <w:szCs w:val="24"/>
        </w:rPr>
        <w:t>职务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入职日期、合同期限</w:t>
      </w:r>
    </w:p>
    <w:p w:rsidR="0009608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8B2548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3213D4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6B6980" w:rsidRPr="00681E0B">
        <w:rPr>
          <w:rFonts w:ascii="华文楷体" w:eastAsia="华文楷体" w:hAnsi="华文楷体" w:hint="eastAsia"/>
          <w:sz w:val="24"/>
          <w:szCs w:val="24"/>
        </w:rPr>
        <w:t>从查询出的营业员信息中选择待注销的营业员，执行注销操作。</w:t>
      </w:r>
    </w:p>
    <w:p w:rsidR="00AD31F2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果不符合则给出提示，并结束用例。</w:t>
      </w:r>
    </w:p>
    <w:p w:rsidR="006F7DAB" w:rsidRPr="005F3085" w:rsidRDefault="006F7DAB" w:rsidP="005F3085">
      <w:pPr>
        <w:pStyle w:val="aa"/>
        <w:numPr>
          <w:ilvl w:val="0"/>
          <w:numId w:val="2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营业员已经注销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 xml:space="preserve">不可重复注销。” </w:t>
      </w:r>
      <w:r w:rsidR="005E13C1" w:rsidRPr="005F3085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F3085">
        <w:rPr>
          <w:rFonts w:ascii="华文楷体" w:eastAsia="华文楷体" w:hAnsi="华文楷体" w:hint="eastAsia"/>
          <w:sz w:val="24"/>
          <w:szCs w:val="24"/>
        </w:rPr>
        <w:t>待注销的营业员编号；用</w:t>
      </w:r>
    </w:p>
    <w:p w:rsidR="006F7DAB" w:rsidRP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户选择取消，则会结束该用例。</w:t>
      </w:r>
    </w:p>
    <w:p w:rsidR="000E64D3" w:rsidRPr="0061765F" w:rsidRDefault="003813AA" w:rsidP="00BD3031">
      <w:pPr>
        <w:pStyle w:val="aa"/>
        <w:numPr>
          <w:ilvl w:val="0"/>
          <w:numId w:val="10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恢复营业员信息</w:t>
      </w:r>
    </w:p>
    <w:p w:rsidR="00332BED" w:rsidRPr="00687337" w:rsidRDefault="003213D4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Pr="00D167AB" w:rsidRDefault="00103962" w:rsidP="00D167AB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营业员状态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 xml:space="preserve">状态，无需恢复。” </w:t>
      </w:r>
      <w:r w:rsidR="00346209" w:rsidRPr="00D167AB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D167AB">
        <w:rPr>
          <w:rFonts w:ascii="华文楷体" w:eastAsia="华文楷体" w:hAnsi="华文楷体" w:hint="eastAsia"/>
          <w:sz w:val="24"/>
          <w:szCs w:val="24"/>
        </w:rPr>
        <w:t>待恢复的营业员编号；</w:t>
      </w:r>
    </w:p>
    <w:p w:rsidR="00103962" w:rsidRP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用户选择取消，则会结束该用例。</w:t>
      </w:r>
    </w:p>
    <w:p w:rsidR="00F11634" w:rsidRPr="00872DE9" w:rsidRDefault="009073E3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AD4350" w:rsidRDefault="00AD4350" w:rsidP="00AD4350">
      <w:pPr>
        <w:pStyle w:val="4"/>
        <w:rPr>
          <w:rFonts w:ascii="华文楷体" w:eastAsia="华文楷体" w:hAnsi="华文楷体"/>
        </w:rPr>
      </w:pPr>
      <w:r w:rsidRPr="0031534F">
        <w:rPr>
          <w:rFonts w:ascii="华文楷体" w:eastAsia="华文楷体" w:hAnsi="华文楷体" w:hint="eastAsia"/>
        </w:rPr>
        <w:t>添加营业员奖惩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lastRenderedPageBreak/>
        <w:t>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营业员身份证号</w:t>
      </w:r>
    </w:p>
    <w:p w:rsidR="00CF62D3" w:rsidRPr="003601FB" w:rsidRDefault="000A2C42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、评分</w:t>
      </w:r>
      <w:r w:rsidR="005E0837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5E0837" w:rsidRPr="003601FB">
        <w:rPr>
          <w:rFonts w:ascii="华文楷体" w:eastAsia="华文楷体" w:hAnsi="华文楷体" w:hint="eastAsia"/>
          <w:color w:val="0070C0"/>
          <w:sz w:val="24"/>
          <w:szCs w:val="24"/>
        </w:rPr>
        <w:t>和商户评价参数标准有关</w:t>
      </w:r>
      <w:r w:rsidR="005E0837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E0837" w:rsidRPr="00C92053" w:rsidRDefault="005E0837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CF62D3" w:rsidRDefault="005E0837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Pr="003601FB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奖惩记录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</w:t>
      </w:r>
      <w:r w:rsidRPr="0040453F">
        <w:rPr>
          <w:rFonts w:ascii="华文楷体" w:eastAsia="华文楷体" w:hAnsi="华文楷体" w:hint="eastAsia"/>
          <w:sz w:val="24"/>
          <w:szCs w:val="24"/>
        </w:rPr>
        <w:lastRenderedPageBreak/>
        <w:t>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8B5971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6685690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9E1AF0" w:rsidRPr="00F2177A" w:rsidRDefault="009E1AF0" w:rsidP="009E1AF0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9E1AF0" w:rsidRPr="00F2177A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705EE" w:rsidRDefault="007705EE" w:rsidP="00E846A9">
      <w:r>
        <w:separator/>
      </w:r>
    </w:p>
  </w:endnote>
  <w:endnote w:type="continuationSeparator" w:id="1">
    <w:p w:rsidR="007705EE" w:rsidRDefault="007705EE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FA1DBB">
        <w:pPr>
          <w:pStyle w:val="a9"/>
          <w:jc w:val="center"/>
        </w:pPr>
        <w:fldSimple w:instr=" PAGE   \* MERGEFORMAT ">
          <w:r w:rsidR="00F2177A" w:rsidRPr="00F2177A">
            <w:rPr>
              <w:noProof/>
              <w:lang w:val="zh-CN"/>
            </w:rPr>
            <w:t>9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705EE" w:rsidRDefault="007705EE" w:rsidP="00E846A9">
      <w:r>
        <w:separator/>
      </w:r>
    </w:p>
  </w:footnote>
  <w:footnote w:type="continuationSeparator" w:id="1">
    <w:p w:rsidR="007705EE" w:rsidRDefault="007705EE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16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B4507"/>
    <w:rsid w:val="000C0884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53C3"/>
    <w:rsid w:val="00135BF1"/>
    <w:rsid w:val="00137C9A"/>
    <w:rsid w:val="001411A1"/>
    <w:rsid w:val="001417EF"/>
    <w:rsid w:val="00144185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4896"/>
    <w:rsid w:val="002D48FA"/>
    <w:rsid w:val="002E0AF3"/>
    <w:rsid w:val="002E222C"/>
    <w:rsid w:val="002F6ED0"/>
    <w:rsid w:val="002F71BE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25497"/>
    <w:rsid w:val="008312DD"/>
    <w:rsid w:val="00850419"/>
    <w:rsid w:val="00851CF7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51355"/>
    <w:rsid w:val="009569E5"/>
    <w:rsid w:val="009616C5"/>
    <w:rsid w:val="00961E50"/>
    <w:rsid w:val="00962E5C"/>
    <w:rsid w:val="00966015"/>
    <w:rsid w:val="00966B7A"/>
    <w:rsid w:val="0096761E"/>
    <w:rsid w:val="009676DF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4247"/>
    <w:rsid w:val="00F07B3C"/>
    <w:rsid w:val="00F11634"/>
    <w:rsid w:val="00F1626E"/>
    <w:rsid w:val="00F17A53"/>
    <w:rsid w:val="00F2177A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16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DAD9AB-D6E7-47A9-BC6E-B7157D612A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3</TotalTime>
  <Pages>9</Pages>
  <Words>424</Words>
  <Characters>2420</Characters>
  <Application>Microsoft Office Word</Application>
  <DocSecurity>0</DocSecurity>
  <Lines>20</Lines>
  <Paragraphs>5</Paragraphs>
  <ScaleCrop>false</ScaleCrop>
  <Company>Peking University</Company>
  <LinksUpToDate>false</LinksUpToDate>
  <CharactersWithSpaces>28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527</cp:revision>
  <dcterms:created xsi:type="dcterms:W3CDTF">2009-12-23T03:54:00Z</dcterms:created>
  <dcterms:modified xsi:type="dcterms:W3CDTF">2010-02-02T23:01:00Z</dcterms:modified>
</cp:coreProperties>
</file>